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4CEF" w:rsidRDefault="005B4CEF"/>
    <w:p w:rsidR="00723F8E" w:rsidRDefault="00836351">
      <w:bookmarkStart w:id="0" w:name="_GoBack"/>
      <w:bookmarkEnd w:id="0"/>
      <w:r>
        <w:t xml:space="preserve">Abstract: In a quest to understand the relationship of a set </w:t>
      </w:r>
      <w:r w:rsidR="007528C5">
        <w:t xml:space="preserve">or </w:t>
      </w:r>
      <w:r w:rsidR="007528C5" w:rsidRPr="007528C5">
        <w:rPr>
          <w:b/>
        </w:rPr>
        <w:t>condition</w:t>
      </w:r>
      <w:r w:rsidR="007528C5">
        <w:t xml:space="preserve"> </w:t>
      </w:r>
      <w:r>
        <w:t xml:space="preserve">and an element, through </w:t>
      </w:r>
      <w:r w:rsidR="001606F1">
        <w:t>“</w:t>
      </w:r>
      <w:r w:rsidRPr="00216C83">
        <w:rPr>
          <w:i/>
        </w:rPr>
        <w:t>partially known</w:t>
      </w:r>
      <w:r w:rsidR="001606F1">
        <w:t>”</w:t>
      </w:r>
      <w:r>
        <w:t xml:space="preserve"> definitions of </w:t>
      </w:r>
      <w:r w:rsidR="00DD6C3A">
        <w:rPr>
          <w:b/>
        </w:rPr>
        <w:t>topological identifiers</w:t>
      </w:r>
      <w:r w:rsidR="009963B2" w:rsidRPr="009963B2">
        <w:t>:</w:t>
      </w:r>
      <w:r>
        <w:t xml:space="preserve"> </w:t>
      </w:r>
      <w:r w:rsidRPr="009963B2">
        <w:rPr>
          <w:u w:val="single"/>
        </w:rPr>
        <w:t>Define, Identity, Property</w:t>
      </w:r>
      <w:r w:rsidR="009963B2" w:rsidRPr="009963B2">
        <w:rPr>
          <w:u w:val="single"/>
        </w:rPr>
        <w:t xml:space="preserve">, Equality, </w:t>
      </w:r>
      <w:r w:rsidR="003E4F1A" w:rsidRPr="009963B2">
        <w:rPr>
          <w:u w:val="single"/>
        </w:rPr>
        <w:t>Inequality</w:t>
      </w:r>
      <w:r w:rsidRPr="009963B2">
        <w:rPr>
          <w:u w:val="single"/>
        </w:rPr>
        <w:t xml:space="preserve"> and Element</w:t>
      </w:r>
      <w:r>
        <w:t xml:space="preserve">, a deep analysis into obtaining </w:t>
      </w:r>
      <w:r w:rsidRPr="00836351">
        <w:rPr>
          <w:b/>
        </w:rPr>
        <w:t>absolute definition</w:t>
      </w:r>
      <w:r>
        <w:t xml:space="preserve"> is realized.  To obtain </w:t>
      </w:r>
      <w:r w:rsidRPr="00836351">
        <w:rPr>
          <w:b/>
        </w:rPr>
        <w:t xml:space="preserve">absolute </w:t>
      </w:r>
      <w:r w:rsidR="00907D61" w:rsidRPr="00836351">
        <w:rPr>
          <w:b/>
        </w:rPr>
        <w:t>definition</w:t>
      </w:r>
      <w:r w:rsidR="00907D61">
        <w:rPr>
          <w:b/>
        </w:rPr>
        <w:t xml:space="preserve">, </w:t>
      </w:r>
      <w:r w:rsidR="00907D61" w:rsidRPr="00907D61">
        <w:t>such</w:t>
      </w:r>
      <w:r w:rsidR="00553A4D">
        <w:t xml:space="preserve"> that </w:t>
      </w:r>
      <w:r w:rsidR="00553A4D" w:rsidRPr="00F005FD">
        <w:rPr>
          <w:u w:val="single"/>
        </w:rPr>
        <w:t>no other possibilities exist but one</w:t>
      </w:r>
      <w:r w:rsidR="001C5BD7">
        <w:t xml:space="preserve">. An </w:t>
      </w:r>
      <w:r w:rsidR="001C5BD7" w:rsidRPr="001C5BD7">
        <w:rPr>
          <w:b/>
        </w:rPr>
        <w:t>absolute definition</w:t>
      </w:r>
      <w:r w:rsidR="001C5BD7">
        <w:t xml:space="preserve"> is absolutely specific. If a definition has two possibilities then it is known an </w:t>
      </w:r>
      <w:r w:rsidR="001C5BD7" w:rsidRPr="001C5BD7">
        <w:rPr>
          <w:b/>
        </w:rPr>
        <w:t>ambiguous definition</w:t>
      </w:r>
      <w:r w:rsidR="001C5BD7">
        <w:t>. E</w:t>
      </w:r>
      <w:r>
        <w:t>arlier experi</w:t>
      </w:r>
      <w:r w:rsidR="000B28C5">
        <w:t xml:space="preserve">ments involving exploration of </w:t>
      </w:r>
      <w:r w:rsidR="00DD6C3A">
        <w:t>converging possibilities of topology</w:t>
      </w:r>
      <w:r w:rsidR="003E4F1A">
        <w:t xml:space="preserve"> of</w:t>
      </w:r>
      <w:r w:rsidR="000B28C5">
        <w:t xml:space="preserve"> </w:t>
      </w:r>
      <w:r w:rsidR="000B28C5" w:rsidRPr="000B28C5">
        <w:rPr>
          <w:b/>
        </w:rPr>
        <w:t>Elemen</w:t>
      </w:r>
      <w:r w:rsidR="000B28C5" w:rsidRPr="000B28C5">
        <w:t>t,</w:t>
      </w:r>
      <w:r w:rsidR="000B28C5">
        <w:t xml:space="preserve"> f</w:t>
      </w:r>
      <w:r w:rsidR="000B28C5">
        <w:rPr>
          <w:b/>
        </w:rPr>
        <w:t>,</w:t>
      </w:r>
      <w:r w:rsidR="000B28C5">
        <w:t xml:space="preserve"> and </w:t>
      </w:r>
      <w:r w:rsidR="000B28C5" w:rsidRPr="000B28C5">
        <w:rPr>
          <w:b/>
        </w:rPr>
        <w:t>Condition</w:t>
      </w:r>
      <w:r w:rsidR="000B28C5" w:rsidRPr="000B28C5">
        <w:t>,</w:t>
      </w:r>
      <w:r w:rsidR="000B28C5">
        <w:t xml:space="preserve"> C,</w:t>
      </w:r>
      <w:r w:rsidR="009963B2">
        <w:t xml:space="preserve"> </w:t>
      </w:r>
      <w:r w:rsidR="00D560CE">
        <w:t>inevitably,</w:t>
      </w:r>
      <w:r w:rsidR="003E4F1A">
        <w:t xml:space="preserve"> even predicted as such, </w:t>
      </w:r>
      <w:r w:rsidR="00914CB0">
        <w:t>led</w:t>
      </w:r>
      <w:r w:rsidR="003E4F1A">
        <w:t xml:space="preserve"> to the fundamental question</w:t>
      </w:r>
      <w:r w:rsidR="006452AA">
        <w:t xml:space="preserve">: </w:t>
      </w:r>
      <w:r w:rsidR="003E4F1A" w:rsidRPr="002F2A30">
        <w:rPr>
          <w:b/>
        </w:rPr>
        <w:t xml:space="preserve">How exactly </w:t>
      </w:r>
      <w:r w:rsidR="00D560CE" w:rsidRPr="002F2A30">
        <w:rPr>
          <w:b/>
        </w:rPr>
        <w:t>does a</w:t>
      </w:r>
      <w:r w:rsidR="003E4F1A" w:rsidRPr="002F2A30">
        <w:rPr>
          <w:b/>
        </w:rPr>
        <w:t xml:space="preserve"> condition or set</w:t>
      </w:r>
      <w:r w:rsidR="00D0579A" w:rsidRPr="002F2A30">
        <w:rPr>
          <w:b/>
        </w:rPr>
        <w:t>,</w:t>
      </w:r>
      <w:r w:rsidR="003E4F1A" w:rsidRPr="002F2A30">
        <w:rPr>
          <w:b/>
        </w:rPr>
        <w:t xml:space="preserve"> </w:t>
      </w:r>
      <w:r w:rsidR="0061431C">
        <w:rPr>
          <w:b/>
        </w:rPr>
        <w:t>with respect to it</w:t>
      </w:r>
      <w:r w:rsidR="00FC610E">
        <w:rPr>
          <w:b/>
        </w:rPr>
        <w:t>s sub</w:t>
      </w:r>
      <w:r w:rsidR="0061431C">
        <w:rPr>
          <w:b/>
        </w:rPr>
        <w:t>set</w:t>
      </w:r>
      <w:r w:rsidR="00D0579A" w:rsidRPr="002F2A30">
        <w:rPr>
          <w:b/>
        </w:rPr>
        <w:t xml:space="preserve">, gain the property </w:t>
      </w:r>
      <w:r w:rsidR="00D560CE" w:rsidRPr="002F2A30">
        <w:rPr>
          <w:b/>
        </w:rPr>
        <w:t>of membership</w:t>
      </w:r>
      <w:r w:rsidR="00D0579A" w:rsidRPr="002F2A30">
        <w:rPr>
          <w:b/>
        </w:rPr>
        <w:t xml:space="preserve"> and non-membership</w:t>
      </w:r>
      <w:r w:rsidR="00090F98">
        <w:rPr>
          <w:b/>
        </w:rPr>
        <w:t>?</w:t>
      </w:r>
      <w:r w:rsidR="00D0579A" w:rsidRPr="002F2A30">
        <w:rPr>
          <w:b/>
        </w:rPr>
        <w:t xml:space="preserve"> </w:t>
      </w:r>
      <w:r w:rsidR="00090F98">
        <w:rPr>
          <w:b/>
        </w:rPr>
        <w:t>Also a set</w:t>
      </w:r>
      <w:r w:rsidR="006375B4" w:rsidRPr="002F2A30">
        <w:rPr>
          <w:b/>
        </w:rPr>
        <w:t>, with</w:t>
      </w:r>
      <w:r w:rsidR="00D0579A" w:rsidRPr="002F2A30">
        <w:rPr>
          <w:b/>
        </w:rPr>
        <w:t xml:space="preserve"> respect to an Element, gives the property of membership and non-membership</w:t>
      </w:r>
      <w:r w:rsidR="00CA3BB3">
        <w:rPr>
          <w:b/>
        </w:rPr>
        <w:t>?</w:t>
      </w:r>
      <w:r w:rsidR="000B6946">
        <w:t xml:space="preserve"> Following paper will focus </w:t>
      </w:r>
      <w:r w:rsidR="00270286">
        <w:t>mainly on</w:t>
      </w:r>
      <w:r w:rsidR="000B6946">
        <w:t xml:space="preserve"> axioms derived in each step</w:t>
      </w:r>
      <w:r w:rsidR="00270286">
        <w:t xml:space="preserve"> of illustration</w:t>
      </w:r>
      <w:r w:rsidR="000B6946">
        <w:t xml:space="preserve"> as the word definitions that explains </w:t>
      </w:r>
      <w:r w:rsidR="000B6946" w:rsidRPr="000B6946">
        <w:rPr>
          <w:b/>
        </w:rPr>
        <w:t>topological identifiers</w:t>
      </w:r>
      <w:r w:rsidR="000B6946">
        <w:t xml:space="preserve"> is </w:t>
      </w:r>
      <w:r w:rsidR="00D01912">
        <w:t>expected</w:t>
      </w:r>
      <w:r w:rsidR="000B6946">
        <w:t xml:space="preserve"> to</w:t>
      </w:r>
      <w:r w:rsidR="00E668D3">
        <w:t xml:space="preserve"> be</w:t>
      </w:r>
      <w:r w:rsidR="000B6946">
        <w:t xml:space="preserve"> </w:t>
      </w:r>
      <w:r w:rsidR="00042F6F">
        <w:t>sufficient in p</w:t>
      </w:r>
      <w:r w:rsidR="001C5BD7">
        <w:t xml:space="preserve">roviding proof simultaneously. </w:t>
      </w:r>
    </w:p>
    <w:p w:rsidR="00270286" w:rsidRPr="00270286" w:rsidRDefault="009F24EC" w:rsidP="009F24EC">
      <w:pPr>
        <w:rPr>
          <w:b/>
        </w:rPr>
      </w:pPr>
      <w:r>
        <w:rPr>
          <w:noProof/>
          <w:lang w:eastAsia="en-C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1743</wp:posOffset>
            </wp:positionV>
            <wp:extent cx="308610" cy="233680"/>
            <wp:effectExtent l="0" t="0" r="0" b="0"/>
            <wp:wrapTight wrapText="bothSides">
              <wp:wrapPolygon edited="0">
                <wp:start x="0" y="0"/>
                <wp:lineTo x="0" y="19370"/>
                <wp:lineTo x="20000" y="19370"/>
                <wp:lineTo x="20000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" cy="23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 xml:space="preserve"> Represents </w:t>
      </w:r>
      <w:r w:rsidRPr="00E0579E">
        <w:rPr>
          <w:b/>
        </w:rPr>
        <w:t>Super</w:t>
      </w:r>
      <w:r w:rsidRPr="009F24EC">
        <w:rPr>
          <w:b/>
        </w:rPr>
        <w:t xml:space="preserve"> Element</w:t>
      </w:r>
      <w:r>
        <w:rPr>
          <w:b/>
        </w:rPr>
        <w:t>.</w:t>
      </w:r>
    </w:p>
    <w:p w:rsidR="009F24EC" w:rsidRDefault="00E0579E">
      <w:r>
        <w:t>With respect to itself, Super Element</w:t>
      </w:r>
      <w:r w:rsidR="00807A7D">
        <w:t xml:space="preserve">’s </w:t>
      </w:r>
      <w:r w:rsidR="00BA63DA">
        <w:t xml:space="preserve">absolute definition </w:t>
      </w:r>
      <w:r w:rsidR="00807A7D">
        <w:t xml:space="preserve">can be formulated by solving for </w:t>
      </w:r>
      <w:r w:rsidR="00807A7D" w:rsidRPr="003C5712">
        <w:rPr>
          <w:b/>
        </w:rPr>
        <w:t>Equality</w:t>
      </w:r>
      <w:r w:rsidR="00807A7D">
        <w:t xml:space="preserve"> and </w:t>
      </w:r>
      <w:r w:rsidR="00807A7D" w:rsidRPr="003C5712">
        <w:rPr>
          <w:b/>
        </w:rPr>
        <w:t>Inequality</w:t>
      </w:r>
      <w:r w:rsidR="00807A7D">
        <w:t xml:space="preserve"> of itself</w:t>
      </w:r>
      <w:r w:rsidR="000B380F">
        <w:t>.</w:t>
      </w:r>
      <w:r w:rsidR="00270286"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E747F" w:rsidTr="00FE747F">
        <w:tc>
          <w:tcPr>
            <w:tcW w:w="9350" w:type="dxa"/>
          </w:tcPr>
          <w:p w:rsidR="00FE747F" w:rsidRDefault="00FE747F">
            <w:r>
              <w:rPr>
                <w:noProof/>
                <w:lang w:eastAsia="en-CA"/>
              </w:rPr>
              <w:drawing>
                <wp:anchor distT="0" distB="0" distL="114300" distR="114300" simplePos="0" relativeHeight="251659264" behindDoc="1" locked="0" layoutInCell="1" allowOverlap="1">
                  <wp:simplePos x="0" y="0"/>
                  <wp:positionH relativeFrom="column">
                    <wp:posOffset>2673</wp:posOffset>
                  </wp:positionH>
                  <wp:positionV relativeFrom="paragraph">
                    <wp:posOffset>502</wp:posOffset>
                  </wp:positionV>
                  <wp:extent cx="212725" cy="266065"/>
                  <wp:effectExtent l="0" t="0" r="0" b="635"/>
                  <wp:wrapTight wrapText="bothSides">
                    <wp:wrapPolygon edited="0">
                      <wp:start x="0" y="0"/>
                      <wp:lineTo x="0" y="20105"/>
                      <wp:lineTo x="19343" y="20105"/>
                      <wp:lineTo x="19343" y="0"/>
                      <wp:lineTo x="0" y="0"/>
                    </wp:wrapPolygon>
                  </wp:wrapTight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725" cy="2660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="0012700E">
              <w:t xml:space="preserve">Represents </w:t>
            </w:r>
            <w:r w:rsidR="0012700E" w:rsidRPr="00582209">
              <w:rPr>
                <w:u w:val="single"/>
              </w:rPr>
              <w:t>unknown</w:t>
            </w:r>
            <w:r w:rsidRPr="00582209">
              <w:rPr>
                <w:u w:val="single"/>
              </w:rPr>
              <w:t xml:space="preserve"> version of </w:t>
            </w:r>
            <w:r w:rsidRPr="001F4107">
              <w:rPr>
                <w:b/>
                <w:u w:val="single"/>
              </w:rPr>
              <w:t>Super Element</w:t>
            </w:r>
            <w:r w:rsidR="00DE51DD">
              <w:t xml:space="preserve"> and will be known as </w:t>
            </w:r>
            <w:r w:rsidR="00DE51DD" w:rsidRPr="00DE51DD">
              <w:rPr>
                <w:b/>
              </w:rPr>
              <w:t>Hypothetical K</w:t>
            </w:r>
            <w:r w:rsidR="00DE51DD">
              <w:t xml:space="preserve">. </w:t>
            </w:r>
            <w:r w:rsidR="001F4107">
              <w:t xml:space="preserve">No other or assumption is taken into account </w:t>
            </w:r>
            <w:r w:rsidR="001F4107" w:rsidRPr="00DE51DD">
              <w:rPr>
                <w:b/>
              </w:rPr>
              <w:t>Hypothetical K</w:t>
            </w:r>
            <w:r w:rsidR="001F4107">
              <w:t xml:space="preserve"> </w:t>
            </w:r>
            <w:r>
              <w:t xml:space="preserve">other than </w:t>
            </w:r>
            <w:r w:rsidR="00405868">
              <w:t xml:space="preserve">the assumption of its ability to </w:t>
            </w:r>
            <w:r w:rsidR="00405868" w:rsidRPr="0012700E">
              <w:rPr>
                <w:b/>
              </w:rPr>
              <w:t>define</w:t>
            </w:r>
            <w:r w:rsidR="00405868">
              <w:t>.</w:t>
            </w:r>
          </w:p>
          <w:p w:rsidR="004E680D" w:rsidRDefault="004E680D"/>
          <w:p w:rsidR="0031487E" w:rsidRDefault="004E680D">
            <w:r>
              <w:object w:dxaOrig="1485" w:dyaOrig="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4.25pt;height:15pt" o:ole="">
                  <v:imagedata r:id="rId9" o:title=""/>
                </v:shape>
                <o:OLEObject Type="Embed" ProgID="PBrush" ShapeID="_x0000_i1025" DrawAspect="Content" ObjectID="_1478970615" r:id="rId10"/>
              </w:object>
            </w:r>
          </w:p>
          <w:p w:rsidR="004E680D" w:rsidRDefault="00FC07D4">
            <w:r>
              <w:t>If K</w:t>
            </w:r>
            <w:r w:rsidR="004E680D">
              <w:t xml:space="preserve"> defines another K</w:t>
            </w:r>
            <w:r w:rsidR="00AF4594">
              <w:t>, then</w:t>
            </w:r>
            <w:r w:rsidR="004E680D">
              <w:t xml:space="preserve"> with respect to </w:t>
            </w:r>
            <w:r w:rsidR="004E680D" w:rsidRPr="00D90CD5">
              <w:rPr>
                <w:b/>
              </w:rPr>
              <w:t xml:space="preserve">K </w:t>
            </w:r>
            <w:r w:rsidR="001B2C6D">
              <w:t xml:space="preserve">(on the </w:t>
            </w:r>
            <w:r w:rsidR="004E680D">
              <w:t>right</w:t>
            </w:r>
            <w:r w:rsidR="001B2C6D">
              <w:t xml:space="preserve">), </w:t>
            </w:r>
            <w:r w:rsidR="001B2C6D" w:rsidRPr="00D90CD5">
              <w:rPr>
                <w:b/>
              </w:rPr>
              <w:t xml:space="preserve">K </w:t>
            </w:r>
            <w:r w:rsidR="001B2C6D">
              <w:t xml:space="preserve">(on the </w:t>
            </w:r>
            <w:r w:rsidR="00912383">
              <w:t>left</w:t>
            </w:r>
            <w:r w:rsidR="001B2C6D">
              <w:t>)</w:t>
            </w:r>
            <w:r w:rsidR="00912383">
              <w:t xml:space="preserve"> is </w:t>
            </w:r>
            <w:r w:rsidR="00912383" w:rsidRPr="00912383">
              <w:rPr>
                <w:b/>
              </w:rPr>
              <w:t>identified</w:t>
            </w:r>
            <w:r w:rsidR="00912383">
              <w:t>.</w:t>
            </w:r>
          </w:p>
          <w:p w:rsidR="008932C4" w:rsidRDefault="008932C4">
            <w:r>
              <w:object w:dxaOrig="1365" w:dyaOrig="540">
                <v:shape id="_x0000_i1026" type="#_x0000_t75" style="width:69pt;height:27pt" o:ole="">
                  <v:imagedata r:id="rId11" o:title=""/>
                </v:shape>
                <o:OLEObject Type="Embed" ProgID="PBrush" ShapeID="_x0000_i1026" DrawAspect="Content" ObjectID="_1478970616" r:id="rId12"/>
              </w:object>
            </w:r>
          </w:p>
          <w:p w:rsidR="008932C4" w:rsidRDefault="008932C4"/>
          <w:p w:rsidR="00B57D90" w:rsidRDefault="00AF4594">
            <w:r>
              <w:t xml:space="preserve">This implies that </w:t>
            </w:r>
            <w:r w:rsidR="00B57D90">
              <w:t>K on the left</w:t>
            </w:r>
            <w:r w:rsidR="0070712B">
              <w:t xml:space="preserve">, can be </w:t>
            </w:r>
            <w:r w:rsidR="00B57D90">
              <w:t xml:space="preserve">also be identified </w:t>
            </w:r>
          </w:p>
          <w:p w:rsidR="00B57D90" w:rsidRDefault="00B57D90">
            <w:r>
              <w:object w:dxaOrig="1455" w:dyaOrig="555">
                <v:shape id="_x0000_i1027" type="#_x0000_t75" style="width:72.75pt;height:27.75pt" o:ole="">
                  <v:imagedata r:id="rId13" o:title=""/>
                </v:shape>
                <o:OLEObject Type="Embed" ProgID="PBrush" ShapeID="_x0000_i1027" DrawAspect="Content" ObjectID="_1478970617" r:id="rId14"/>
              </w:object>
            </w:r>
          </w:p>
          <w:p w:rsidR="004E680D" w:rsidRDefault="004E680D"/>
          <w:p w:rsidR="00DF060D" w:rsidRDefault="0012761D">
            <w:r>
              <w:t>Note: [n] where n represents a number does not signify any sequence</w:t>
            </w:r>
            <w:r w:rsidR="00510002">
              <w:t xml:space="preserve"> and is solely used for</w:t>
            </w:r>
            <w:r w:rsidR="003A549C">
              <w:t xml:space="preserve"> unique</w:t>
            </w:r>
            <w:r w:rsidR="001C3934">
              <w:t xml:space="preserve"> </w:t>
            </w:r>
            <w:r w:rsidR="00EC6279">
              <w:t>identification.</w:t>
            </w:r>
          </w:p>
          <w:p w:rsidR="00DF060D" w:rsidRDefault="00DF060D"/>
          <w:p w:rsidR="0012761D" w:rsidRDefault="0012761D">
            <w:r>
              <w:t xml:space="preserve"> </w:t>
            </w:r>
            <w:r w:rsidR="00486384">
              <w:t>Since the identification</w:t>
            </w:r>
            <w:r w:rsidR="004E1A4E">
              <w:t xml:space="preserve"> </w:t>
            </w:r>
            <w:r w:rsidR="000971FB">
              <w:t xml:space="preserve">of both </w:t>
            </w:r>
            <w:r w:rsidR="000971FB" w:rsidRPr="00D90CD5">
              <w:rPr>
                <w:b/>
              </w:rPr>
              <w:t>K</w:t>
            </w:r>
            <w:r w:rsidR="000971FB">
              <w:t xml:space="preserve"> </w:t>
            </w:r>
            <w:r w:rsidR="004E1A4E">
              <w:t xml:space="preserve">are distinguishable, </w:t>
            </w:r>
            <w:r w:rsidR="00AF6634">
              <w:t>it can be implied that</w:t>
            </w:r>
            <w:r w:rsidR="004E1A4E">
              <w:t xml:space="preserve"> </w:t>
            </w:r>
            <w:r w:rsidR="00094116" w:rsidRPr="00191D6B">
              <w:rPr>
                <w:b/>
              </w:rPr>
              <w:t>K [</w:t>
            </w:r>
            <w:r w:rsidR="00486384" w:rsidRPr="00191D6B">
              <w:rPr>
                <w:b/>
              </w:rPr>
              <w:t xml:space="preserve">2] is not equal to </w:t>
            </w:r>
            <w:r w:rsidR="00094116" w:rsidRPr="00191D6B">
              <w:rPr>
                <w:b/>
              </w:rPr>
              <w:t>K [</w:t>
            </w:r>
            <w:r w:rsidR="00486384" w:rsidRPr="00191D6B">
              <w:rPr>
                <w:b/>
              </w:rPr>
              <w:t>1]</w:t>
            </w:r>
            <w:r w:rsidR="00486384" w:rsidRPr="00191D6B">
              <w:t>.</w:t>
            </w:r>
          </w:p>
          <w:p w:rsidR="00AF6634" w:rsidRDefault="00C75AB7">
            <w:r>
              <w:t xml:space="preserve"> </w:t>
            </w:r>
          </w:p>
          <w:p w:rsidR="00CE60D5" w:rsidRDefault="00C75AB7">
            <w:r>
              <w:t xml:space="preserve">Previous step gives an </w:t>
            </w:r>
            <w:r w:rsidR="00740BD2">
              <w:t>idea to</w:t>
            </w:r>
            <w:r w:rsidR="00C65E68">
              <w:t xml:space="preserve"> make an assumption when </w:t>
            </w:r>
            <w:r w:rsidR="00C65E68" w:rsidRPr="00D90CD5">
              <w:rPr>
                <w:b/>
              </w:rPr>
              <w:t>K</w:t>
            </w:r>
            <w:r w:rsidR="00C65E68">
              <w:t xml:space="preserve"> might</w:t>
            </w:r>
            <w:r w:rsidR="00360C5B">
              <w:t xml:space="preserve"> be </w:t>
            </w:r>
            <w:r>
              <w:t xml:space="preserve">known to </w:t>
            </w:r>
            <w:r w:rsidRPr="00692EA8">
              <w:rPr>
                <w:u w:val="single"/>
              </w:rPr>
              <w:t>not</w:t>
            </w:r>
            <w:r w:rsidR="00360C5B" w:rsidRPr="00692EA8">
              <w:rPr>
                <w:u w:val="single"/>
              </w:rPr>
              <w:t xml:space="preserve"> be</w:t>
            </w:r>
            <w:r w:rsidRPr="00692EA8">
              <w:rPr>
                <w:u w:val="single"/>
              </w:rPr>
              <w:t xml:space="preserve"> equal</w:t>
            </w:r>
            <w:r w:rsidR="00B30595" w:rsidRPr="00692EA8">
              <w:rPr>
                <w:u w:val="single"/>
              </w:rPr>
              <w:t xml:space="preserve"> to each other</w:t>
            </w:r>
            <w:r w:rsidR="00F52FA4">
              <w:t xml:space="preserve"> however unless it is known when K can be determined </w:t>
            </w:r>
            <w:r w:rsidR="00D90CD5" w:rsidRPr="00D90CD5">
              <w:rPr>
                <w:u w:val="single"/>
              </w:rPr>
              <w:t xml:space="preserve">to be </w:t>
            </w:r>
            <w:r w:rsidR="00F52FA4" w:rsidRPr="00D90CD5">
              <w:rPr>
                <w:u w:val="single"/>
              </w:rPr>
              <w:t>equal</w:t>
            </w:r>
            <w:r w:rsidR="00D90CD5">
              <w:t>,</w:t>
            </w:r>
            <w:r w:rsidR="00A32774">
              <w:t xml:space="preserve"> the proof will</w:t>
            </w:r>
            <w:r w:rsidR="008105C4">
              <w:t xml:space="preserve"> still</w:t>
            </w:r>
            <w:r w:rsidR="00F52FA4">
              <w:t xml:space="preserve"> </w:t>
            </w:r>
            <w:r w:rsidR="00A32774">
              <w:t xml:space="preserve">be </w:t>
            </w:r>
            <w:r w:rsidR="00F52FA4">
              <w:t>incomplete.</w:t>
            </w:r>
          </w:p>
          <w:p w:rsidR="00CE60D5" w:rsidRDefault="00CE60D5"/>
          <w:p w:rsidR="001003F9" w:rsidRDefault="001003F9" w:rsidP="001003F9">
            <w:r w:rsidRPr="008B5466">
              <w:rPr>
                <w:b/>
              </w:rPr>
              <w:t>Assumption 1</w:t>
            </w:r>
            <w:r w:rsidRPr="0009134E">
              <w:rPr>
                <w:b/>
              </w:rPr>
              <w:t>:</w:t>
            </w:r>
            <w:r>
              <w:t xml:space="preserve"> If </w:t>
            </w:r>
            <w:r w:rsidRPr="00D90CD5">
              <w:rPr>
                <w:b/>
              </w:rPr>
              <w:t>K</w:t>
            </w:r>
            <w:r>
              <w:t xml:space="preserve"> defines another </w:t>
            </w:r>
            <w:r w:rsidRPr="00D90CD5">
              <w:rPr>
                <w:b/>
              </w:rPr>
              <w:t>K</w:t>
            </w:r>
            <w:r>
              <w:t xml:space="preserve">, then the </w:t>
            </w:r>
            <w:r w:rsidRPr="0004213B">
              <w:rPr>
                <w:b/>
              </w:rPr>
              <w:t>defined K</w:t>
            </w:r>
            <w:r>
              <w:t xml:space="preserve"> is identified with respect to the </w:t>
            </w:r>
            <w:r w:rsidRPr="0004213B">
              <w:rPr>
                <w:b/>
              </w:rPr>
              <w:t>defining K</w:t>
            </w:r>
            <w:r>
              <w:t xml:space="preserve">, such that it is apparent to imply that both </w:t>
            </w:r>
            <w:r w:rsidRPr="001305E3">
              <w:rPr>
                <w:b/>
              </w:rPr>
              <w:t>K</w:t>
            </w:r>
            <w:r>
              <w:t xml:space="preserve"> receive distinct identity. Thus, </w:t>
            </w:r>
            <w:r w:rsidRPr="00A44A9F">
              <w:rPr>
                <w:b/>
              </w:rPr>
              <w:t>defined K</w:t>
            </w:r>
            <w:r>
              <w:t xml:space="preserve"> is not equal to </w:t>
            </w:r>
            <w:r w:rsidRPr="00A44A9F">
              <w:rPr>
                <w:b/>
              </w:rPr>
              <w:t>defining K</w:t>
            </w:r>
            <w:r>
              <w:t>.</w:t>
            </w:r>
          </w:p>
          <w:p w:rsidR="001E1C9F" w:rsidRDefault="001003F9" w:rsidP="001003F9">
            <w:r>
              <w:object w:dxaOrig="1396" w:dyaOrig="1005">
                <v:shape id="_x0000_i1028" type="#_x0000_t75" style="width:74.25pt;height:53.25pt" o:ole="">
                  <v:imagedata r:id="rId15" o:title=""/>
                </v:shape>
                <o:OLEObject Type="Embed" ProgID="Visio.Drawing.15" ShapeID="_x0000_i1028" DrawAspect="Content" ObjectID="_1478970618" r:id="rId16"/>
              </w:object>
            </w:r>
          </w:p>
          <w:p w:rsidR="00CE60D5" w:rsidRDefault="004E5B87">
            <w:r>
              <w:t xml:space="preserve">If </w:t>
            </w:r>
            <w:r w:rsidRPr="008D0C76">
              <w:rPr>
                <w:b/>
              </w:rPr>
              <w:t>K</w:t>
            </w:r>
            <w:r>
              <w:t xml:space="preserve"> defines </w:t>
            </w:r>
            <w:r w:rsidRPr="008D0C76">
              <w:rPr>
                <w:b/>
              </w:rPr>
              <w:t>K</w:t>
            </w:r>
            <w:r>
              <w:t>, it is assumed to create an inequality, so to create an equality,</w:t>
            </w:r>
            <w:r w:rsidR="006A4DE8">
              <w:t xml:space="preserve"> another assumption can be </w:t>
            </w:r>
            <w:r w:rsidR="006F7BD7">
              <w:t>made that</w:t>
            </w:r>
            <w:r>
              <w:t xml:space="preserve"> </w:t>
            </w:r>
            <w:r w:rsidRPr="00C41F8E">
              <w:rPr>
                <w:b/>
              </w:rPr>
              <w:t>K</w:t>
            </w:r>
            <w:r>
              <w:t xml:space="preserve"> might define itself.</w:t>
            </w:r>
          </w:p>
          <w:p w:rsidR="0009134E" w:rsidRDefault="0009134E"/>
          <w:p w:rsidR="0009134E" w:rsidRDefault="0009134E">
            <w:r w:rsidRPr="0009134E">
              <w:rPr>
                <w:b/>
              </w:rPr>
              <w:t>Assumption 2:</w:t>
            </w:r>
            <w:r>
              <w:t xml:space="preserve"> </w:t>
            </w:r>
            <w:r w:rsidRPr="004C05D6">
              <w:rPr>
                <w:b/>
              </w:rPr>
              <w:t>K</w:t>
            </w:r>
            <w:r>
              <w:t xml:space="preserve"> defines itself</w:t>
            </w:r>
            <w:r w:rsidR="00813981">
              <w:t xml:space="preserve"> and will be known as </w:t>
            </w:r>
            <w:r w:rsidR="00813981" w:rsidRPr="00F66B56">
              <w:rPr>
                <w:b/>
              </w:rPr>
              <w:t>Super Element</w:t>
            </w:r>
            <w:r w:rsidR="00486CDB">
              <w:t>.</w:t>
            </w:r>
          </w:p>
          <w:p w:rsidR="00154F19" w:rsidRDefault="00154F19">
            <w:r>
              <w:rPr>
                <w:noProof/>
                <w:lang w:eastAsia="en-CA"/>
              </w:rPr>
              <w:drawing>
                <wp:anchor distT="0" distB="0" distL="114300" distR="114300" simplePos="0" relativeHeight="251663360" behindDoc="1" locked="0" layoutInCell="1" allowOverlap="1" wp14:anchorId="2F97849E" wp14:editId="62C769DA">
                  <wp:simplePos x="0" y="0"/>
                  <wp:positionH relativeFrom="column">
                    <wp:posOffset>302260</wp:posOffset>
                  </wp:positionH>
                  <wp:positionV relativeFrom="paragraph">
                    <wp:posOffset>110059</wp:posOffset>
                  </wp:positionV>
                  <wp:extent cx="308610" cy="233680"/>
                  <wp:effectExtent l="0" t="0" r="0" b="0"/>
                  <wp:wrapTight wrapText="bothSides">
                    <wp:wrapPolygon edited="0">
                      <wp:start x="0" y="0"/>
                      <wp:lineTo x="0" y="19370"/>
                      <wp:lineTo x="20000" y="19370"/>
                      <wp:lineTo x="20000" y="0"/>
                      <wp:lineTo x="0" y="0"/>
                    </wp:wrapPolygon>
                  </wp:wrapTight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8610" cy="233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154F19" w:rsidRDefault="00154F19"/>
          <w:p w:rsidR="00134624" w:rsidRDefault="00606A53">
            <w:r>
              <w:t xml:space="preserve">If </w:t>
            </w:r>
            <w:r w:rsidRPr="00EE2462">
              <w:rPr>
                <w:b/>
              </w:rPr>
              <w:t>K</w:t>
            </w:r>
            <w:r>
              <w:t xml:space="preserve"> defines itself then </w:t>
            </w:r>
            <w:r w:rsidRPr="00EE2462">
              <w:rPr>
                <w:b/>
              </w:rPr>
              <w:t>K</w:t>
            </w:r>
            <w:r>
              <w:t xml:space="preserve"> gives itself an Identity.</w:t>
            </w:r>
          </w:p>
          <w:p w:rsidR="00134624" w:rsidRPr="005101DB" w:rsidRDefault="00134624"/>
          <w:p w:rsidR="00145452" w:rsidRPr="00FE4A93" w:rsidRDefault="00707A8D" w:rsidP="00145452">
            <w:r>
              <w:rPr>
                <w:b/>
              </w:rPr>
              <w:t>Assumption</w:t>
            </w:r>
            <w:r w:rsidR="00134624">
              <w:rPr>
                <w:b/>
              </w:rPr>
              <w:t xml:space="preserve"> </w:t>
            </w:r>
            <w:r w:rsidR="005101DB">
              <w:rPr>
                <w:b/>
              </w:rPr>
              <w:t>3</w:t>
            </w:r>
            <w:r w:rsidR="00145452" w:rsidRPr="0009134E">
              <w:rPr>
                <w:b/>
              </w:rPr>
              <w:t>:</w:t>
            </w:r>
            <w:r w:rsidR="00145452">
              <w:t xml:space="preserve"> </w:t>
            </w:r>
            <w:r w:rsidR="00FE4A93">
              <w:t xml:space="preserve">If </w:t>
            </w:r>
            <w:r w:rsidR="00FE4A93" w:rsidRPr="00FE4A93">
              <w:rPr>
                <w:b/>
              </w:rPr>
              <w:t>K</w:t>
            </w:r>
            <w:r w:rsidR="00FE4A93">
              <w:rPr>
                <w:b/>
              </w:rPr>
              <w:t xml:space="preserve"> </w:t>
            </w:r>
            <w:r w:rsidR="00FE4A93">
              <w:t xml:space="preserve">defines itself, then it implies that </w:t>
            </w:r>
            <w:r w:rsidR="00FE4A93" w:rsidRPr="00FE4A93">
              <w:rPr>
                <w:b/>
              </w:rPr>
              <w:t>K</w:t>
            </w:r>
            <w:r w:rsidR="00FE4A93">
              <w:rPr>
                <w:b/>
              </w:rPr>
              <w:t xml:space="preserve"> </w:t>
            </w:r>
            <w:r w:rsidR="00870FDA">
              <w:t>has multiple identities</w:t>
            </w:r>
            <w:r w:rsidR="00FE4A93">
              <w:t>.</w:t>
            </w:r>
          </w:p>
          <w:p w:rsidR="008B5466" w:rsidRDefault="008B5466" w:rsidP="008B5466">
            <w:r>
              <w:object w:dxaOrig="705" w:dyaOrig="900">
                <v:shape id="_x0000_i1029" type="#_x0000_t75" style="width:35.25pt;height:45pt" o:ole="">
                  <v:imagedata r:id="rId17" o:title=""/>
                </v:shape>
                <o:OLEObject Type="Embed" ProgID="Visio.Drawing.15" ShapeID="_x0000_i1029" DrawAspect="Content" ObjectID="_1478970619" r:id="rId18"/>
              </w:object>
            </w:r>
          </w:p>
          <w:p w:rsidR="008B5466" w:rsidRDefault="008B5466" w:rsidP="008B5466">
            <w:r w:rsidRPr="008B5466">
              <w:rPr>
                <w:b/>
              </w:rPr>
              <w:t>Assumption 4:</w:t>
            </w:r>
            <w:r>
              <w:rPr>
                <w:b/>
              </w:rPr>
              <w:t xml:space="preserve"> </w:t>
            </w:r>
            <w:r w:rsidR="007825E7">
              <w:t xml:space="preserve"> If </w:t>
            </w:r>
            <w:r w:rsidR="007825E7">
              <w:rPr>
                <w:b/>
              </w:rPr>
              <w:t xml:space="preserve">K </w:t>
            </w:r>
            <w:r w:rsidR="007825E7">
              <w:t xml:space="preserve">has multiple identities, then </w:t>
            </w:r>
            <w:r w:rsidR="007825E7">
              <w:rPr>
                <w:b/>
              </w:rPr>
              <w:t>K</w:t>
            </w:r>
            <w:r w:rsidR="007825E7">
              <w:t xml:space="preserve"> has </w:t>
            </w:r>
            <w:r w:rsidR="005740DF">
              <w:t>“</w:t>
            </w:r>
            <w:r w:rsidR="007825E7">
              <w:t>lost</w:t>
            </w:r>
            <w:r w:rsidR="005740DF">
              <w:t>”</w:t>
            </w:r>
            <w:r w:rsidR="007825E7">
              <w:t xml:space="preserve"> its identity</w:t>
            </w:r>
            <w:r w:rsidR="005966D4">
              <w:t xml:space="preserve"> or has no identity</w:t>
            </w:r>
            <w:r w:rsidR="007825E7">
              <w:t>.</w:t>
            </w:r>
            <w:r w:rsidR="00125A62">
              <w:t xml:space="preserve"> </w:t>
            </w:r>
          </w:p>
          <w:p w:rsidR="004E680D" w:rsidRDefault="008B5466">
            <w:r>
              <w:object w:dxaOrig="705" w:dyaOrig="886">
                <v:shape id="_x0000_i1030" type="#_x0000_t75" style="width:41.25pt;height:51pt" o:ole="">
                  <v:imagedata r:id="rId19" o:title=""/>
                </v:shape>
                <o:OLEObject Type="Embed" ProgID="Visio.Drawing.15" ShapeID="_x0000_i1030" DrawAspect="Content" ObjectID="_1478970620" r:id="rId20"/>
              </w:object>
            </w:r>
          </w:p>
          <w:p w:rsidR="002068E2" w:rsidRPr="009F0482" w:rsidRDefault="002068E2">
            <w:pPr>
              <w:rPr>
                <w:i/>
              </w:rPr>
            </w:pPr>
            <w:r w:rsidRPr="006B6F05">
              <w:rPr>
                <w:b/>
              </w:rPr>
              <w:t xml:space="preserve">Assumption </w:t>
            </w:r>
            <w:r w:rsidR="006B6F05">
              <w:rPr>
                <w:b/>
              </w:rPr>
              <w:t>5</w:t>
            </w:r>
            <w:r w:rsidR="006B6F05" w:rsidRPr="006B6F05">
              <w:rPr>
                <w:b/>
              </w:rPr>
              <w:t>:</w:t>
            </w:r>
            <w:r>
              <w:t xml:space="preserve"> </w:t>
            </w:r>
            <w:r w:rsidRPr="00AF33D7">
              <w:t>if Assumption 2 is true then Assumption 3 must also be true.</w:t>
            </w:r>
          </w:p>
          <w:p w:rsidR="002068E2" w:rsidRDefault="002068E2"/>
          <w:p w:rsidR="005E53B2" w:rsidRDefault="00465D6C">
            <w:r>
              <w:t xml:space="preserve">At this point, </w:t>
            </w:r>
            <w:r w:rsidR="006A4DE8">
              <w:t>valid question</w:t>
            </w:r>
            <w:r w:rsidR="005E53B2">
              <w:t>s arise</w:t>
            </w:r>
            <w:r w:rsidR="006A4DE8">
              <w:t>:</w:t>
            </w:r>
          </w:p>
          <w:p w:rsidR="006A4DE8" w:rsidRDefault="00957965" w:rsidP="00962AD6">
            <w:pPr>
              <w:pStyle w:val="ListParagraph"/>
              <w:numPr>
                <w:ilvl w:val="0"/>
                <w:numId w:val="2"/>
              </w:numPr>
            </w:pPr>
            <w:r>
              <w:t xml:space="preserve">What does it mean </w:t>
            </w:r>
            <w:r w:rsidR="00CD0E7B">
              <w:t>for Super</w:t>
            </w:r>
            <w:r w:rsidR="005E53B2">
              <w:t xml:space="preserve"> Element </w:t>
            </w:r>
            <w:r>
              <w:t xml:space="preserve">to be </w:t>
            </w:r>
            <w:r w:rsidR="005E23F1">
              <w:t xml:space="preserve">equal </w:t>
            </w:r>
            <w:r>
              <w:t xml:space="preserve">and </w:t>
            </w:r>
            <w:r w:rsidR="004652C6">
              <w:t>unequal</w:t>
            </w:r>
            <w:r w:rsidR="005E53B2">
              <w:t>?</w:t>
            </w:r>
          </w:p>
          <w:p w:rsidR="005E53B2" w:rsidRDefault="005A24BD" w:rsidP="00962AD6">
            <w:pPr>
              <w:pStyle w:val="ListParagraph"/>
              <w:numPr>
                <w:ilvl w:val="0"/>
                <w:numId w:val="2"/>
              </w:numPr>
            </w:pPr>
            <w:r>
              <w:t>Is</w:t>
            </w:r>
            <w:r w:rsidR="00950F22">
              <w:t xml:space="preserve"> </w:t>
            </w:r>
            <w:r w:rsidR="004B29D9">
              <w:t>“</w:t>
            </w:r>
            <w:r w:rsidR="00950F22" w:rsidRPr="004B29D9">
              <w:rPr>
                <w:b/>
              </w:rPr>
              <w:t>defining</w:t>
            </w:r>
            <w:r w:rsidR="004B29D9">
              <w:t>”</w:t>
            </w:r>
            <w:r w:rsidR="00C7161D">
              <w:t>,</w:t>
            </w:r>
            <w:r>
              <w:t xml:space="preserve"> a process of giving </w:t>
            </w:r>
            <w:r w:rsidR="00414EE7">
              <w:t>identity?</w:t>
            </w:r>
          </w:p>
          <w:p w:rsidR="00CD0E7B" w:rsidRDefault="00CD0E7B"/>
          <w:p w:rsidR="00CD0E7B" w:rsidRDefault="002C35C7" w:rsidP="00137BFD">
            <w:r>
              <w:t xml:space="preserve">To answer above questions better,  </w:t>
            </w:r>
            <w:r w:rsidR="008F61DA">
              <w:t>more questions need to be raised:</w:t>
            </w:r>
          </w:p>
          <w:p w:rsidR="008F61DA" w:rsidRDefault="008F61DA" w:rsidP="00137BFD"/>
          <w:p w:rsidR="008F61DA" w:rsidRDefault="00582209" w:rsidP="00137BFD">
            <w:r w:rsidRPr="00B8638C">
              <w:rPr>
                <w:b/>
              </w:rPr>
              <w:t>Q1</w:t>
            </w:r>
            <w:r w:rsidR="004E4EF7">
              <w:rPr>
                <w:b/>
              </w:rPr>
              <w:t>.1</w:t>
            </w:r>
            <w:r w:rsidRPr="00B8638C">
              <w:rPr>
                <w:b/>
              </w:rPr>
              <w:t>:</w:t>
            </w:r>
            <w:r w:rsidR="00832AE3">
              <w:t xml:space="preserve"> </w:t>
            </w:r>
            <w:r w:rsidR="00994465">
              <w:t xml:space="preserve">When </w:t>
            </w:r>
            <w:r w:rsidR="00DF5302">
              <w:t xml:space="preserve">is </w:t>
            </w:r>
            <w:r w:rsidR="00DF5302" w:rsidRPr="00DF5302">
              <w:rPr>
                <w:b/>
              </w:rPr>
              <w:t>K</w:t>
            </w:r>
            <w:r w:rsidR="00994465" w:rsidRPr="00DF5302">
              <w:rPr>
                <w:b/>
              </w:rPr>
              <w:t xml:space="preserve"> </w:t>
            </w:r>
            <w:r w:rsidR="00994465">
              <w:t xml:space="preserve">not equal to </w:t>
            </w:r>
            <w:r w:rsidR="00DF5302" w:rsidRPr="00DF5302">
              <w:rPr>
                <w:b/>
              </w:rPr>
              <w:t>K</w:t>
            </w:r>
            <w:r w:rsidR="00DF5302">
              <w:t>?</w:t>
            </w:r>
          </w:p>
          <w:p w:rsidR="00582209" w:rsidRDefault="004E4EF7" w:rsidP="00137BFD">
            <w:r>
              <w:rPr>
                <w:b/>
              </w:rPr>
              <w:t>Q1.2</w:t>
            </w:r>
            <w:r w:rsidR="00582209" w:rsidRPr="00B8638C">
              <w:rPr>
                <w:b/>
              </w:rPr>
              <w:t>:</w:t>
            </w:r>
            <w:r w:rsidR="00832AE3">
              <w:t xml:space="preserve"> </w:t>
            </w:r>
            <w:r w:rsidR="00582209">
              <w:t xml:space="preserve">When </w:t>
            </w:r>
            <w:r w:rsidR="00DF5302">
              <w:t xml:space="preserve">is </w:t>
            </w:r>
            <w:r w:rsidR="00DF5302" w:rsidRPr="00D8550D">
              <w:rPr>
                <w:b/>
              </w:rPr>
              <w:t>K</w:t>
            </w:r>
            <w:r w:rsidR="00582209">
              <w:t xml:space="preserve"> equal to </w:t>
            </w:r>
            <w:r w:rsidR="00DF5302" w:rsidRPr="00DF5302">
              <w:rPr>
                <w:b/>
              </w:rPr>
              <w:t>K</w:t>
            </w:r>
            <w:r w:rsidR="00DF5302">
              <w:t>?</w:t>
            </w:r>
          </w:p>
          <w:p w:rsidR="00EE29C0" w:rsidRDefault="00EE29C0" w:rsidP="00137BFD"/>
          <w:p w:rsidR="00582209" w:rsidRPr="00DF5302" w:rsidRDefault="004E4EF7" w:rsidP="00137BFD">
            <w:r>
              <w:rPr>
                <w:b/>
              </w:rPr>
              <w:t>Q2.1</w:t>
            </w:r>
            <w:r w:rsidR="001E6538" w:rsidRPr="00B8638C">
              <w:rPr>
                <w:b/>
              </w:rPr>
              <w:t>:</w:t>
            </w:r>
            <w:r w:rsidR="00832AE3">
              <w:t xml:space="preserve"> </w:t>
            </w:r>
            <w:r w:rsidR="001E6538">
              <w:t xml:space="preserve">When </w:t>
            </w:r>
            <w:r w:rsidR="00DF5302">
              <w:t xml:space="preserve">is </w:t>
            </w:r>
            <w:r w:rsidR="00DF5302" w:rsidRPr="00DF5302">
              <w:rPr>
                <w:b/>
              </w:rPr>
              <w:t>Super</w:t>
            </w:r>
            <w:r w:rsidR="001E6538" w:rsidRPr="00DF5302">
              <w:rPr>
                <w:b/>
              </w:rPr>
              <w:t xml:space="preserve"> Element</w:t>
            </w:r>
            <w:r w:rsidR="001E6538">
              <w:t xml:space="preserve"> equal to </w:t>
            </w:r>
            <w:r w:rsidR="001E6538" w:rsidRPr="00DF5302">
              <w:rPr>
                <w:b/>
              </w:rPr>
              <w:t xml:space="preserve">Super </w:t>
            </w:r>
            <w:r w:rsidR="00DF5302" w:rsidRPr="00DF5302">
              <w:rPr>
                <w:b/>
              </w:rPr>
              <w:t>Element</w:t>
            </w:r>
            <w:r w:rsidR="00DF5302" w:rsidRPr="003C5864">
              <w:t>?</w:t>
            </w:r>
          </w:p>
          <w:p w:rsidR="001E6538" w:rsidRDefault="004E4EF7" w:rsidP="001E6538">
            <w:r>
              <w:rPr>
                <w:b/>
              </w:rPr>
              <w:t>Q2.2</w:t>
            </w:r>
            <w:r w:rsidR="001E6538" w:rsidRPr="00B8638C">
              <w:rPr>
                <w:b/>
              </w:rPr>
              <w:t>:</w:t>
            </w:r>
            <w:r w:rsidR="00832AE3">
              <w:t xml:space="preserve"> </w:t>
            </w:r>
            <w:r w:rsidR="001E6538">
              <w:t xml:space="preserve">When </w:t>
            </w:r>
            <w:r w:rsidR="002D1321">
              <w:t xml:space="preserve">is </w:t>
            </w:r>
            <w:r w:rsidR="002D1321" w:rsidRPr="002D1321">
              <w:rPr>
                <w:b/>
              </w:rPr>
              <w:t>Super</w:t>
            </w:r>
            <w:r w:rsidR="001E6538" w:rsidRPr="001F7846">
              <w:rPr>
                <w:b/>
              </w:rPr>
              <w:t xml:space="preserve"> Element</w:t>
            </w:r>
            <w:r w:rsidR="001E6538">
              <w:t xml:space="preserve"> not equal to </w:t>
            </w:r>
            <w:r w:rsidR="001E6538" w:rsidRPr="001F7846">
              <w:rPr>
                <w:b/>
              </w:rPr>
              <w:t>Super Element</w:t>
            </w:r>
            <w:r w:rsidR="00E0624D" w:rsidRPr="00E0624D">
              <w:t>?</w:t>
            </w:r>
          </w:p>
          <w:p w:rsidR="00EE29C0" w:rsidRDefault="00EE29C0" w:rsidP="001E6538"/>
          <w:p w:rsidR="004C4E39" w:rsidRDefault="004C4E39" w:rsidP="004C4E39">
            <w:r w:rsidRPr="00B8638C">
              <w:rPr>
                <w:b/>
              </w:rPr>
              <w:t>Q</w:t>
            </w:r>
            <w:r w:rsidR="004E4EF7">
              <w:rPr>
                <w:b/>
              </w:rPr>
              <w:t>3.1</w:t>
            </w:r>
            <w:r w:rsidRPr="00B8638C">
              <w:rPr>
                <w:b/>
              </w:rPr>
              <w:t>:</w:t>
            </w:r>
            <w:r w:rsidR="00832AE3">
              <w:t xml:space="preserve"> </w:t>
            </w:r>
            <w:r>
              <w:t xml:space="preserve">When </w:t>
            </w:r>
            <w:r w:rsidR="001D3F51">
              <w:t xml:space="preserve">is </w:t>
            </w:r>
            <w:r w:rsidR="001D3F51" w:rsidRPr="001F7846">
              <w:rPr>
                <w:b/>
              </w:rPr>
              <w:t>Super</w:t>
            </w:r>
            <w:r w:rsidRPr="001F7846">
              <w:rPr>
                <w:b/>
              </w:rPr>
              <w:t xml:space="preserve"> Element</w:t>
            </w:r>
            <w:r>
              <w:t xml:space="preserve"> equal to </w:t>
            </w:r>
            <w:r w:rsidRPr="003275DD">
              <w:rPr>
                <w:b/>
              </w:rPr>
              <w:t>K</w:t>
            </w:r>
            <w:r w:rsidR="00832AE3">
              <w:t>?</w:t>
            </w:r>
          </w:p>
          <w:p w:rsidR="004C4E39" w:rsidRDefault="004C4E39" w:rsidP="004C4E39">
            <w:r w:rsidRPr="00B8638C">
              <w:rPr>
                <w:b/>
              </w:rPr>
              <w:t>Q</w:t>
            </w:r>
            <w:r w:rsidR="004E4EF7">
              <w:rPr>
                <w:b/>
              </w:rPr>
              <w:t>3.2</w:t>
            </w:r>
            <w:r w:rsidR="00832AE3" w:rsidRPr="00B8638C">
              <w:rPr>
                <w:b/>
              </w:rPr>
              <w:t>:</w:t>
            </w:r>
            <w:r w:rsidR="00832AE3">
              <w:t xml:space="preserve"> When</w:t>
            </w:r>
            <w:r>
              <w:t xml:space="preserve"> </w:t>
            </w:r>
            <w:r w:rsidR="00832AE3">
              <w:t xml:space="preserve">is </w:t>
            </w:r>
            <w:r w:rsidR="00832AE3" w:rsidRPr="006640E9">
              <w:rPr>
                <w:b/>
              </w:rPr>
              <w:t>Super</w:t>
            </w:r>
            <w:r w:rsidRPr="006640E9">
              <w:rPr>
                <w:b/>
              </w:rPr>
              <w:t xml:space="preserve"> Element</w:t>
            </w:r>
            <w:r>
              <w:t xml:space="preserve"> not equal to </w:t>
            </w:r>
            <w:r w:rsidRPr="003275DD">
              <w:rPr>
                <w:b/>
              </w:rPr>
              <w:t>K</w:t>
            </w:r>
            <w:r w:rsidR="00832AE3">
              <w:t>?</w:t>
            </w:r>
          </w:p>
          <w:p w:rsidR="001D3F51" w:rsidRDefault="001D3F51" w:rsidP="004C4E39"/>
          <w:p w:rsidR="001D3F51" w:rsidRDefault="001D3F51" w:rsidP="004C4E39">
            <w:r>
              <w:t>To answer all of above questions, perhaps raising the following question</w:t>
            </w:r>
            <w:r w:rsidR="00801692">
              <w:t xml:space="preserve"> of commutative property </w:t>
            </w:r>
            <w:r>
              <w:t xml:space="preserve"> might be important:</w:t>
            </w:r>
          </w:p>
          <w:p w:rsidR="0010167E" w:rsidRDefault="0010167E" w:rsidP="004C4E39"/>
          <w:p w:rsidR="004C4E39" w:rsidRDefault="007022D2" w:rsidP="004C4E39">
            <w:r w:rsidRPr="007022D2">
              <w:rPr>
                <w:b/>
              </w:rPr>
              <w:t>Q4</w:t>
            </w:r>
            <w:r w:rsidR="00D56C05">
              <w:rPr>
                <w:b/>
              </w:rPr>
              <w:t>.1</w:t>
            </w:r>
            <w:r w:rsidR="00147945">
              <w:t xml:space="preserve">: </w:t>
            </w:r>
            <w:r w:rsidR="00A47590">
              <w:t>If</w:t>
            </w:r>
            <w:r w:rsidR="00DF5302">
              <w:t xml:space="preserve"> </w:t>
            </w:r>
            <w:r w:rsidR="00F06F9A" w:rsidRPr="003B30A3">
              <w:rPr>
                <w:b/>
              </w:rPr>
              <w:t>K</w:t>
            </w:r>
            <w:r w:rsidR="00F06F9A">
              <w:rPr>
                <w:b/>
              </w:rPr>
              <w:t xml:space="preserve"> [</w:t>
            </w:r>
            <w:r w:rsidR="00A47590">
              <w:rPr>
                <w:b/>
              </w:rPr>
              <w:t>2]</w:t>
            </w:r>
            <w:r w:rsidR="003B30A3">
              <w:rPr>
                <w:b/>
              </w:rPr>
              <w:t xml:space="preserve"> </w:t>
            </w:r>
            <w:r w:rsidR="003B30A3">
              <w:t xml:space="preserve">defining </w:t>
            </w:r>
            <w:r w:rsidR="00F06F9A" w:rsidRPr="003B30A3">
              <w:rPr>
                <w:b/>
              </w:rPr>
              <w:t>K</w:t>
            </w:r>
            <w:r w:rsidR="00F06F9A">
              <w:rPr>
                <w:b/>
              </w:rPr>
              <w:t xml:space="preserve"> [</w:t>
            </w:r>
            <w:r w:rsidR="00A47590">
              <w:rPr>
                <w:b/>
              </w:rPr>
              <w:t>1]</w:t>
            </w:r>
            <w:r w:rsidR="00A47590">
              <w:t xml:space="preserve">, then can </w:t>
            </w:r>
            <w:r w:rsidR="00F06F9A" w:rsidRPr="003B30A3">
              <w:rPr>
                <w:b/>
              </w:rPr>
              <w:t>K</w:t>
            </w:r>
            <w:r w:rsidR="00F06F9A">
              <w:rPr>
                <w:b/>
              </w:rPr>
              <w:t xml:space="preserve"> [</w:t>
            </w:r>
            <w:r w:rsidR="00A47590">
              <w:rPr>
                <w:b/>
              </w:rPr>
              <w:t xml:space="preserve">1] </w:t>
            </w:r>
            <w:r w:rsidR="00A47590" w:rsidRPr="000B4410">
              <w:rPr>
                <w:u w:val="single"/>
              </w:rPr>
              <w:t>define back</w:t>
            </w:r>
            <w:r w:rsidR="00A47590">
              <w:t xml:space="preserve"> </w:t>
            </w:r>
            <w:r w:rsidR="00F06F9A" w:rsidRPr="00A47590">
              <w:rPr>
                <w:b/>
              </w:rPr>
              <w:t>K [</w:t>
            </w:r>
            <w:r w:rsidR="00A47590" w:rsidRPr="00A47590">
              <w:rPr>
                <w:b/>
              </w:rPr>
              <w:t>2]</w:t>
            </w:r>
            <w:r w:rsidR="009B1142">
              <w:rPr>
                <w:b/>
              </w:rPr>
              <w:t xml:space="preserve"> </w:t>
            </w:r>
            <w:r w:rsidR="009B1142">
              <w:t xml:space="preserve">such that both </w:t>
            </w:r>
            <w:r w:rsidR="00F06F9A" w:rsidRPr="009B1142">
              <w:rPr>
                <w:b/>
              </w:rPr>
              <w:t>K [</w:t>
            </w:r>
            <w:r w:rsidR="009B1142" w:rsidRPr="009B1142">
              <w:rPr>
                <w:b/>
              </w:rPr>
              <w:t>1]</w:t>
            </w:r>
            <w:r w:rsidR="009B1142">
              <w:t xml:space="preserve"> and </w:t>
            </w:r>
            <w:r w:rsidR="00F06F9A" w:rsidRPr="009B1142">
              <w:rPr>
                <w:b/>
              </w:rPr>
              <w:t>K [</w:t>
            </w:r>
            <w:r w:rsidR="009B1142" w:rsidRPr="009B1142">
              <w:rPr>
                <w:b/>
              </w:rPr>
              <w:t>2]</w:t>
            </w:r>
            <w:r w:rsidR="009B1142">
              <w:t xml:space="preserve"> have distinct identities</w:t>
            </w:r>
            <w:r w:rsidR="00F06F9A">
              <w:t>?</w:t>
            </w:r>
          </w:p>
          <w:p w:rsidR="00381631" w:rsidRPr="00381631" w:rsidRDefault="00381631" w:rsidP="004C4E39">
            <w:r w:rsidRPr="007022D2">
              <w:rPr>
                <w:b/>
              </w:rPr>
              <w:t>Q4</w:t>
            </w:r>
            <w:r>
              <w:rPr>
                <w:b/>
              </w:rPr>
              <w:t>.2</w:t>
            </w:r>
            <w:r>
              <w:t xml:space="preserve">: If </w:t>
            </w:r>
            <w:r w:rsidRPr="001F7846">
              <w:rPr>
                <w:b/>
              </w:rPr>
              <w:t>Super Element</w:t>
            </w:r>
            <w:r>
              <w:rPr>
                <w:b/>
              </w:rPr>
              <w:t xml:space="preserve"> [1] </w:t>
            </w:r>
            <w:r>
              <w:t xml:space="preserve">defines </w:t>
            </w:r>
            <w:r w:rsidRPr="001F7846">
              <w:rPr>
                <w:b/>
              </w:rPr>
              <w:t>Super Element</w:t>
            </w:r>
            <w:r>
              <w:rPr>
                <w:b/>
              </w:rPr>
              <w:t xml:space="preserve"> [2</w:t>
            </w:r>
            <w:r w:rsidR="0010167E">
              <w:rPr>
                <w:b/>
              </w:rPr>
              <w:t>]</w:t>
            </w:r>
            <w:r w:rsidR="0010167E">
              <w:t xml:space="preserve"> ¸</w:t>
            </w:r>
            <w:r>
              <w:t xml:space="preserve">then can </w:t>
            </w:r>
            <w:r w:rsidRPr="001F7846">
              <w:rPr>
                <w:b/>
              </w:rPr>
              <w:t>Super Element</w:t>
            </w:r>
            <w:r>
              <w:rPr>
                <w:b/>
              </w:rPr>
              <w:t xml:space="preserve"> [2]</w:t>
            </w:r>
            <w:r>
              <w:t xml:space="preserve"> </w:t>
            </w:r>
            <w:r w:rsidRPr="00984C66">
              <w:rPr>
                <w:u w:val="single"/>
              </w:rPr>
              <w:t>define</w:t>
            </w:r>
            <w:r w:rsidRPr="00984C66">
              <w:rPr>
                <w:b/>
                <w:u w:val="single"/>
              </w:rPr>
              <w:t xml:space="preserve"> </w:t>
            </w:r>
            <w:r w:rsidR="00984C66" w:rsidRPr="00984C66">
              <w:rPr>
                <w:u w:val="single"/>
              </w:rPr>
              <w:t>back</w:t>
            </w:r>
            <w:r w:rsidR="00984C66">
              <w:t xml:space="preserve"> </w:t>
            </w:r>
            <w:r w:rsidRPr="001F7846">
              <w:rPr>
                <w:b/>
              </w:rPr>
              <w:t>Super Element</w:t>
            </w:r>
            <w:r>
              <w:rPr>
                <w:b/>
              </w:rPr>
              <w:t xml:space="preserve"> [1</w:t>
            </w:r>
            <w:r w:rsidR="0010167E">
              <w:rPr>
                <w:b/>
              </w:rPr>
              <w:t>]</w:t>
            </w:r>
            <w:r w:rsidR="0010167E" w:rsidRPr="0010167E">
              <w:t>?</w:t>
            </w:r>
            <w:r w:rsidR="0010167E">
              <w:rPr>
                <w:b/>
              </w:rPr>
              <w:t xml:space="preserve"> </w:t>
            </w:r>
          </w:p>
          <w:p w:rsidR="004C4E39" w:rsidRDefault="004C4E39" w:rsidP="001E6538"/>
          <w:p w:rsidR="00EC2C19" w:rsidRDefault="002E7ADE" w:rsidP="00137BFD">
            <w:r>
              <w:t>Hence</w:t>
            </w:r>
            <w:r w:rsidRPr="002E7ADE">
              <w:t xml:space="preserve"> </w:t>
            </w:r>
            <w:r w:rsidRPr="002E7ADE">
              <w:rPr>
                <w:b/>
              </w:rPr>
              <w:t>Q4.1</w:t>
            </w:r>
            <w:r>
              <w:rPr>
                <w:b/>
              </w:rPr>
              <w:t xml:space="preserve"> </w:t>
            </w:r>
            <w:r>
              <w:t xml:space="preserve">concludes all questions, </w:t>
            </w:r>
            <w:r w:rsidRPr="002E7ADE">
              <w:rPr>
                <w:b/>
              </w:rPr>
              <w:t xml:space="preserve">Q1 </w:t>
            </w:r>
            <w:r w:rsidRPr="002E7ADE">
              <w:t>to</w:t>
            </w:r>
            <w:r w:rsidRPr="002E7ADE">
              <w:rPr>
                <w:b/>
              </w:rPr>
              <w:t xml:space="preserve"> Q</w:t>
            </w:r>
            <w:r w:rsidR="00C61C7C">
              <w:rPr>
                <w:b/>
              </w:rPr>
              <w:t>3</w:t>
            </w:r>
            <w:r>
              <w:t xml:space="preserve"> are </w:t>
            </w:r>
            <w:r w:rsidRPr="002E7ADE">
              <w:rPr>
                <w:u w:val="single"/>
              </w:rPr>
              <w:t>ambiguous</w:t>
            </w:r>
            <w:r>
              <w:t>.</w:t>
            </w:r>
            <w:r w:rsidR="0010167E">
              <w:t xml:space="preserve"> </w:t>
            </w:r>
          </w:p>
          <w:p w:rsidR="007D1D86" w:rsidRDefault="007D1D86" w:rsidP="00137BFD"/>
          <w:p w:rsidR="00241C6B" w:rsidRDefault="00EC2C19" w:rsidP="00137BFD">
            <w:r w:rsidRPr="00EC2C19">
              <w:rPr>
                <w:b/>
              </w:rPr>
              <w:lastRenderedPageBreak/>
              <w:t>Q5.1</w:t>
            </w:r>
            <w:r>
              <w:t xml:space="preserve"> </w:t>
            </w:r>
            <w:r w:rsidR="0010167E">
              <w:t xml:space="preserve">However does </w:t>
            </w:r>
            <w:r w:rsidR="00806150">
              <w:t xml:space="preserve">commutative property signify that both </w:t>
            </w:r>
            <w:r w:rsidR="00806150">
              <w:rPr>
                <w:b/>
              </w:rPr>
              <w:t>Hypothetical Element</w:t>
            </w:r>
            <w:r w:rsidR="00806150">
              <w:t xml:space="preserve"> and </w:t>
            </w:r>
            <w:r w:rsidR="00806150">
              <w:rPr>
                <w:b/>
              </w:rPr>
              <w:t xml:space="preserve">Super Element </w:t>
            </w:r>
            <w:r w:rsidR="00806150">
              <w:t>cannot have the property of defining its duplicate?</w:t>
            </w:r>
          </w:p>
          <w:p w:rsidR="001E6538" w:rsidRPr="00806150" w:rsidRDefault="00241C6B" w:rsidP="00137BFD">
            <w:r w:rsidRPr="00241C6B">
              <w:rPr>
                <w:b/>
              </w:rPr>
              <w:t>Q5.2</w:t>
            </w:r>
            <w:r w:rsidR="00806150">
              <w:t xml:space="preserve"> If such is the case, then </w:t>
            </w:r>
            <w:r w:rsidR="00806150" w:rsidRPr="003345E8">
              <w:rPr>
                <w:u w:val="single"/>
              </w:rPr>
              <w:t xml:space="preserve">is </w:t>
            </w:r>
            <w:r w:rsidR="00806150" w:rsidRPr="003345E8">
              <w:rPr>
                <w:b/>
                <w:u w:val="single"/>
              </w:rPr>
              <w:t>Super Element</w:t>
            </w:r>
            <w:r w:rsidR="00806150" w:rsidRPr="003345E8">
              <w:rPr>
                <w:u w:val="single"/>
              </w:rPr>
              <w:t>’s self-defining property valid</w:t>
            </w:r>
            <w:r w:rsidR="00806150">
              <w:t>?</w:t>
            </w:r>
          </w:p>
          <w:p w:rsidR="00DE18D8" w:rsidRDefault="00DE18D8" w:rsidP="00137BFD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C94299" w:rsidTr="00C94299">
              <w:tc>
                <w:tcPr>
                  <w:tcW w:w="9124" w:type="dxa"/>
                </w:tcPr>
                <w:p w:rsidR="00C94299" w:rsidRDefault="00522A9A" w:rsidP="00137BFD">
                  <w:r>
                    <w:t>Questions</w:t>
                  </w:r>
                  <w:r w:rsidR="00C61C7C">
                    <w:t xml:space="preserve"> 1 to 4</w:t>
                  </w:r>
                  <w:r>
                    <w:t xml:space="preserve"> and their possible solutions:</w:t>
                  </w:r>
                </w:p>
                <w:p w:rsidR="00522A9A" w:rsidRDefault="00522A9A" w:rsidP="00137BFD"/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2243"/>
                    <w:gridCol w:w="2242"/>
                    <w:gridCol w:w="2184"/>
                    <w:gridCol w:w="2229"/>
                  </w:tblGrid>
                  <w:tr w:rsidR="00182C4F" w:rsidTr="00DE18D8">
                    <w:trPr>
                      <w:trHeight w:val="4379"/>
                    </w:trPr>
                    <w:tc>
                      <w:tcPr>
                        <w:tcW w:w="2285" w:type="dxa"/>
                      </w:tcPr>
                      <w:p w:rsidR="00A821BE" w:rsidRDefault="00A821BE" w:rsidP="00A821BE">
                        <w:r w:rsidRPr="00B8638C">
                          <w:rPr>
                            <w:b/>
                          </w:rPr>
                          <w:t>Q1</w:t>
                        </w:r>
                        <w:r>
                          <w:rPr>
                            <w:b/>
                          </w:rPr>
                          <w:t>.1</w:t>
                        </w:r>
                      </w:p>
                      <w:p w:rsidR="00A821BE" w:rsidRDefault="00A821BE" w:rsidP="00A821BE"/>
                      <w:p w:rsidR="00C94299" w:rsidRDefault="00A821BE" w:rsidP="00A821BE">
                        <w:r>
                          <w:object w:dxaOrig="2295" w:dyaOrig="3226">
                            <v:shape id="_x0000_i1031" type="#_x0000_t75" style="width:114.75pt;height:160.5pt" o:ole="">
                              <v:imagedata r:id="rId21" o:title=""/>
                            </v:shape>
                            <o:OLEObject Type="Embed" ProgID="Visio.Drawing.15" ShapeID="_x0000_i1031" DrawAspect="Content" ObjectID="_1478970621" r:id="rId22"/>
                          </w:object>
                        </w:r>
                      </w:p>
                    </w:tc>
                    <w:tc>
                      <w:tcPr>
                        <w:tcW w:w="2020" w:type="dxa"/>
                      </w:tcPr>
                      <w:p w:rsidR="00A821BE" w:rsidRDefault="00A821BE" w:rsidP="00A821BE">
                        <w:r>
                          <w:rPr>
                            <w:b/>
                          </w:rPr>
                          <w:t>Q1.2</w:t>
                        </w:r>
                      </w:p>
                      <w:p w:rsidR="00A821BE" w:rsidRDefault="00A821BE" w:rsidP="00A821BE"/>
                      <w:p w:rsidR="00C94299" w:rsidRDefault="00A821BE" w:rsidP="00A821BE">
                        <w:r>
                          <w:object w:dxaOrig="2310" w:dyaOrig="1636">
                            <v:shape id="_x0000_i1032" type="#_x0000_t75" style="width:115.5pt;height:81pt" o:ole="">
                              <v:imagedata r:id="rId23" o:title=""/>
                            </v:shape>
                            <o:OLEObject Type="Embed" ProgID="Visio.Drawing.15" ShapeID="_x0000_i1032" DrawAspect="Content" ObjectID="_1478970622" r:id="rId24"/>
                          </w:object>
                        </w:r>
                      </w:p>
                    </w:tc>
                    <w:tc>
                      <w:tcPr>
                        <w:tcW w:w="2483" w:type="dxa"/>
                      </w:tcPr>
                      <w:p w:rsidR="000310B2" w:rsidRDefault="00A821BE" w:rsidP="00DE18D8">
                        <w:r>
                          <w:rPr>
                            <w:b/>
                          </w:rPr>
                          <w:t>Q2.1</w:t>
                        </w:r>
                      </w:p>
                      <w:p w:rsidR="00DE18D8" w:rsidRDefault="00DE18D8" w:rsidP="00DE18D8">
                        <w:r>
                          <w:object w:dxaOrig="2235" w:dyaOrig="5415">
                            <v:shape id="_x0000_i1033" type="#_x0000_t75" style="width:112.5pt;height:271.5pt" o:ole="">
                              <v:imagedata r:id="rId25" o:title=""/>
                            </v:shape>
                            <o:OLEObject Type="Embed" ProgID="Visio.Drawing.15" ShapeID="_x0000_i1033" DrawAspect="Content" ObjectID="_1478970623" r:id="rId26"/>
                          </w:object>
                        </w:r>
                      </w:p>
                    </w:tc>
                    <w:tc>
                      <w:tcPr>
                        <w:tcW w:w="2110" w:type="dxa"/>
                      </w:tcPr>
                      <w:p w:rsidR="000310B2" w:rsidRDefault="00A821BE" w:rsidP="00137BFD">
                        <w:r>
                          <w:rPr>
                            <w:b/>
                          </w:rPr>
                          <w:t>Q2.2</w:t>
                        </w:r>
                        <w:r>
                          <w:object w:dxaOrig="2115" w:dyaOrig="1726">
                            <v:shape id="_x0000_i1034" type="#_x0000_t75" style="width:106.5pt;height:86.25pt" o:ole="">
                              <v:imagedata r:id="rId27" o:title=""/>
                            </v:shape>
                            <o:OLEObject Type="Embed" ProgID="Visio.Drawing.15" ShapeID="_x0000_i1034" DrawAspect="Content" ObjectID="_1478970624" r:id="rId28"/>
                          </w:object>
                        </w:r>
                      </w:p>
                      <w:p w:rsidR="000310B2" w:rsidRDefault="000310B2" w:rsidP="00A821BE"/>
                    </w:tc>
                  </w:tr>
                  <w:tr w:rsidR="00182C4F" w:rsidTr="00DE18D8">
                    <w:tc>
                      <w:tcPr>
                        <w:tcW w:w="2285" w:type="dxa"/>
                      </w:tcPr>
                      <w:p w:rsidR="00A821BE" w:rsidRDefault="00A821BE" w:rsidP="00A821BE">
                        <w:r w:rsidRPr="00B8638C">
                          <w:rPr>
                            <w:b/>
                          </w:rPr>
                          <w:t>Q</w:t>
                        </w:r>
                        <w:r>
                          <w:rPr>
                            <w:b/>
                          </w:rPr>
                          <w:t>3.1</w:t>
                        </w:r>
                      </w:p>
                      <w:p w:rsidR="000310B2" w:rsidRDefault="00A821BE" w:rsidP="00A821BE">
                        <w:r>
                          <w:object w:dxaOrig="2310" w:dyaOrig="4890">
                            <v:shape id="_x0000_i1035" type="#_x0000_t75" style="width:115.5pt;height:244.5pt" o:ole="">
                              <v:imagedata r:id="rId29" o:title=""/>
                            </v:shape>
                            <o:OLEObject Type="Embed" ProgID="Visio.Drawing.15" ShapeID="_x0000_i1035" DrawAspect="Content" ObjectID="_1478970625" r:id="rId30"/>
                          </w:object>
                        </w:r>
                      </w:p>
                    </w:tc>
                    <w:tc>
                      <w:tcPr>
                        <w:tcW w:w="2020" w:type="dxa"/>
                      </w:tcPr>
                      <w:p w:rsidR="00A821BE" w:rsidRDefault="00A821BE" w:rsidP="00A821BE">
                        <w:r w:rsidRPr="00B8638C">
                          <w:rPr>
                            <w:b/>
                          </w:rPr>
                          <w:lastRenderedPageBreak/>
                          <w:t>Q</w:t>
                        </w:r>
                        <w:r>
                          <w:rPr>
                            <w:b/>
                          </w:rPr>
                          <w:t>3.2</w:t>
                        </w:r>
                      </w:p>
                      <w:p w:rsidR="00DE6195" w:rsidRDefault="00DE6195" w:rsidP="00A821BE">
                        <w:r>
                          <w:object w:dxaOrig="2235" w:dyaOrig="1636">
                            <v:shape id="_x0000_i1036" type="#_x0000_t75" style="width:112.5pt;height:81pt" o:ole="">
                              <v:imagedata r:id="rId31" o:title=""/>
                            </v:shape>
                            <o:OLEObject Type="Embed" ProgID="Visio.Drawing.15" ShapeID="_x0000_i1036" DrawAspect="Content" ObjectID="_1478970626" r:id="rId32"/>
                          </w:object>
                        </w:r>
                      </w:p>
                      <w:p w:rsidR="000310B2" w:rsidRDefault="000310B2" w:rsidP="00137BFD"/>
                    </w:tc>
                    <w:tc>
                      <w:tcPr>
                        <w:tcW w:w="2483" w:type="dxa"/>
                      </w:tcPr>
                      <w:p w:rsidR="00C94299" w:rsidRDefault="008919AA" w:rsidP="008919AA">
                        <w:pPr>
                          <w:rPr>
                            <w:b/>
                          </w:rPr>
                        </w:pPr>
                        <w:r w:rsidRPr="00B8638C">
                          <w:rPr>
                            <w:b/>
                          </w:rPr>
                          <w:t>Q</w:t>
                        </w:r>
                        <w:r>
                          <w:rPr>
                            <w:b/>
                          </w:rPr>
                          <w:t>4.1</w:t>
                        </w:r>
                      </w:p>
                      <w:p w:rsidR="00DE6195" w:rsidRDefault="00DE6195" w:rsidP="008919AA"/>
                      <w:p w:rsidR="00182C4F" w:rsidRDefault="003345E8" w:rsidP="008919AA">
                        <w:r>
                          <w:object w:dxaOrig="2115" w:dyaOrig="1575">
                            <v:shape id="_x0000_i1037" type="#_x0000_t75" style="width:106.5pt;height:78.75pt" o:ole="">
                              <v:imagedata r:id="rId33" o:title=""/>
                            </v:shape>
                            <o:OLEObject Type="Embed" ProgID="Visio.Drawing.15" ShapeID="_x0000_i1037" DrawAspect="Content" ObjectID="_1478970627" r:id="rId34"/>
                          </w:object>
                        </w:r>
                      </w:p>
                      <w:p w:rsidR="003345E8" w:rsidRDefault="003345E8" w:rsidP="008919AA"/>
                    </w:tc>
                    <w:tc>
                      <w:tcPr>
                        <w:tcW w:w="2110" w:type="dxa"/>
                      </w:tcPr>
                      <w:p w:rsidR="00C94299" w:rsidRDefault="00423084" w:rsidP="00423084">
                        <w:pPr>
                          <w:rPr>
                            <w:b/>
                          </w:rPr>
                        </w:pPr>
                        <w:r w:rsidRPr="002E7ADE">
                          <w:rPr>
                            <w:b/>
                          </w:rPr>
                          <w:t>Q4.</w:t>
                        </w:r>
                        <w:r>
                          <w:rPr>
                            <w:b/>
                          </w:rPr>
                          <w:t>2</w:t>
                        </w:r>
                      </w:p>
                      <w:p w:rsidR="00182C4F" w:rsidRDefault="00182C4F" w:rsidP="00423084">
                        <w:pPr>
                          <w:rPr>
                            <w:b/>
                          </w:rPr>
                        </w:pPr>
                      </w:p>
                      <w:p w:rsidR="00182C4F" w:rsidRDefault="00182C4F" w:rsidP="00423084">
                        <w:r>
                          <w:object w:dxaOrig="2295" w:dyaOrig="1756">
                            <v:shape id="_x0000_i1038" type="#_x0000_t75" style="width:114.75pt;height:87.75pt" o:ole="">
                              <v:imagedata r:id="rId35" o:title=""/>
                            </v:shape>
                            <o:OLEObject Type="Embed" ProgID="Visio.Drawing.15" ShapeID="_x0000_i1038" DrawAspect="Content" ObjectID="_1478970628" r:id="rId36"/>
                          </w:object>
                        </w:r>
                      </w:p>
                    </w:tc>
                  </w:tr>
                </w:tbl>
                <w:p w:rsidR="00DE18D8" w:rsidRDefault="00DE18D8" w:rsidP="00137BFD"/>
                <w:p w:rsidR="00984C66" w:rsidRDefault="00984C66" w:rsidP="00137BFD"/>
              </w:tc>
            </w:tr>
          </w:tbl>
          <w:p w:rsidR="00C94299" w:rsidRPr="002E7ADE" w:rsidRDefault="00C94299" w:rsidP="00137BFD"/>
          <w:p w:rsidR="00994465" w:rsidRDefault="00994465" w:rsidP="00137BFD"/>
          <w:p w:rsidR="00BC79E1" w:rsidRDefault="00470EC3" w:rsidP="00470EC3">
            <w:r>
              <w:object w:dxaOrig="14640" w:dyaOrig="6990">
                <v:shape id="_x0000_i1039" type="#_x0000_t75" style="width:468pt;height:223.5pt" o:ole="">
                  <v:imagedata r:id="rId37" o:title=""/>
                </v:shape>
                <o:OLEObject Type="Embed" ProgID="Visio.Drawing.15" ShapeID="_x0000_i1039" DrawAspect="Content" ObjectID="_1478970629" r:id="rId38"/>
              </w:object>
            </w:r>
          </w:p>
          <w:tbl>
            <w:tblPr>
              <w:tblStyle w:val="TableGrid"/>
              <w:tblW w:w="9554" w:type="dxa"/>
              <w:tblLook w:val="04A0" w:firstRow="1" w:lastRow="0" w:firstColumn="1" w:lastColumn="0" w:noHBand="0" w:noVBand="1"/>
            </w:tblPr>
            <w:tblGrid>
              <w:gridCol w:w="9554"/>
            </w:tblGrid>
            <w:tr w:rsidR="00806FA1" w:rsidTr="00FD74CD">
              <w:trPr>
                <w:trHeight w:val="11712"/>
              </w:trPr>
              <w:tc>
                <w:tcPr>
                  <w:tcW w:w="9554" w:type="dxa"/>
                </w:tcPr>
                <w:p w:rsidR="00806FA1" w:rsidRDefault="00B42143" w:rsidP="00470EC3">
                  <w:r>
                    <w:object w:dxaOrig="11400" w:dyaOrig="23715">
                      <v:shape id="_x0000_i1040" type="#_x0000_t75" style="width:262.5pt;height:544.5pt" o:ole="">
                        <v:imagedata r:id="rId39" o:title=""/>
                      </v:shape>
                      <o:OLEObject Type="Embed" ProgID="Visio.Drawing.15" ShapeID="_x0000_i1040" DrawAspect="Content" ObjectID="_1478970630" r:id="rId40"/>
                    </w:object>
                  </w:r>
                </w:p>
              </w:tc>
            </w:tr>
          </w:tbl>
          <w:p w:rsidR="00806FA1" w:rsidRDefault="00806FA1" w:rsidP="00470EC3"/>
        </w:tc>
      </w:tr>
      <w:tr w:rsidR="00FD74CD" w:rsidTr="00FE747F">
        <w:tc>
          <w:tcPr>
            <w:tcW w:w="9350" w:type="dxa"/>
          </w:tcPr>
          <w:p w:rsidR="00FD74CD" w:rsidRDefault="00FD74CD">
            <w:pPr>
              <w:rPr>
                <w:noProof/>
                <w:lang w:eastAsia="en-CA"/>
              </w:rPr>
            </w:pPr>
          </w:p>
        </w:tc>
      </w:tr>
    </w:tbl>
    <w:p w:rsidR="00270286" w:rsidRDefault="00270286"/>
    <w:sectPr w:rsidR="00270286">
      <w:headerReference w:type="default" r:id="rId41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F5E49" w:rsidRDefault="009F5E49" w:rsidP="00836351">
      <w:pPr>
        <w:spacing w:after="0" w:line="240" w:lineRule="auto"/>
      </w:pPr>
      <w:r>
        <w:separator/>
      </w:r>
    </w:p>
  </w:endnote>
  <w:endnote w:type="continuationSeparator" w:id="0">
    <w:p w:rsidR="009F5E49" w:rsidRDefault="009F5E49" w:rsidP="008363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F5E49" w:rsidRDefault="009F5E49" w:rsidP="00836351">
      <w:pPr>
        <w:spacing w:after="0" w:line="240" w:lineRule="auto"/>
      </w:pPr>
      <w:r>
        <w:separator/>
      </w:r>
    </w:p>
  </w:footnote>
  <w:footnote w:type="continuationSeparator" w:id="0">
    <w:p w:rsidR="009F5E49" w:rsidRDefault="009F5E49" w:rsidP="008363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74CD" w:rsidRDefault="00FD74CD" w:rsidP="00836351">
    <w:pPr>
      <w:pStyle w:val="Header"/>
      <w:jc w:val="center"/>
      <w:rPr>
        <w:b/>
        <w:sz w:val="24"/>
        <w:szCs w:val="24"/>
        <w:u w:val="single"/>
      </w:rPr>
    </w:pPr>
    <w:r w:rsidRPr="00750F0A">
      <w:rPr>
        <w:b/>
        <w:sz w:val="24"/>
        <w:szCs w:val="24"/>
        <w:u w:val="single"/>
      </w:rPr>
      <w:t>Topology Of Super Element</w:t>
    </w:r>
  </w:p>
  <w:p w:rsidR="00FD74CD" w:rsidRPr="00760CFD" w:rsidRDefault="00FD74CD" w:rsidP="00836351">
    <w:pPr>
      <w:pStyle w:val="Header"/>
      <w:jc w:val="center"/>
    </w:pPr>
    <w:r w:rsidRPr="00760CFD">
      <w:t>Neville Ekka [nevilleekka@gmail.com]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E1E01"/>
    <w:multiLevelType w:val="hybridMultilevel"/>
    <w:tmpl w:val="6440449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E57925"/>
    <w:multiLevelType w:val="hybridMultilevel"/>
    <w:tmpl w:val="A1329D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9011A8A"/>
    <w:multiLevelType w:val="hybridMultilevel"/>
    <w:tmpl w:val="A008D93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10BC"/>
    <w:rsid w:val="00011AE9"/>
    <w:rsid w:val="000310B2"/>
    <w:rsid w:val="0004213B"/>
    <w:rsid w:val="00042F6F"/>
    <w:rsid w:val="00077DD6"/>
    <w:rsid w:val="00081690"/>
    <w:rsid w:val="00090F98"/>
    <w:rsid w:val="0009134E"/>
    <w:rsid w:val="00094116"/>
    <w:rsid w:val="000971FB"/>
    <w:rsid w:val="000B28C5"/>
    <w:rsid w:val="000B380F"/>
    <w:rsid w:val="000B4410"/>
    <w:rsid w:val="000B6946"/>
    <w:rsid w:val="000C2FD7"/>
    <w:rsid w:val="000F3BA0"/>
    <w:rsid w:val="001003F9"/>
    <w:rsid w:val="0010167E"/>
    <w:rsid w:val="00117132"/>
    <w:rsid w:val="0012209C"/>
    <w:rsid w:val="00125047"/>
    <w:rsid w:val="00125A62"/>
    <w:rsid w:val="0012700E"/>
    <w:rsid w:val="0012761D"/>
    <w:rsid w:val="001305E3"/>
    <w:rsid w:val="00134624"/>
    <w:rsid w:val="00137BFD"/>
    <w:rsid w:val="00145452"/>
    <w:rsid w:val="00145D7C"/>
    <w:rsid w:val="00147945"/>
    <w:rsid w:val="00154F19"/>
    <w:rsid w:val="001606F1"/>
    <w:rsid w:val="00164EF7"/>
    <w:rsid w:val="001668A8"/>
    <w:rsid w:val="00182C4F"/>
    <w:rsid w:val="00191D6B"/>
    <w:rsid w:val="00192A90"/>
    <w:rsid w:val="001B2C6D"/>
    <w:rsid w:val="001C3934"/>
    <w:rsid w:val="001C5BD7"/>
    <w:rsid w:val="001D3F51"/>
    <w:rsid w:val="001D3F67"/>
    <w:rsid w:val="001E1BC4"/>
    <w:rsid w:val="001E1C9F"/>
    <w:rsid w:val="001E6538"/>
    <w:rsid w:val="001F4107"/>
    <w:rsid w:val="001F7846"/>
    <w:rsid w:val="00200315"/>
    <w:rsid w:val="002068E2"/>
    <w:rsid w:val="00216C83"/>
    <w:rsid w:val="00234BB1"/>
    <w:rsid w:val="00241C6B"/>
    <w:rsid w:val="0024443C"/>
    <w:rsid w:val="00246549"/>
    <w:rsid w:val="00270286"/>
    <w:rsid w:val="00285152"/>
    <w:rsid w:val="002A64E2"/>
    <w:rsid w:val="002C35C7"/>
    <w:rsid w:val="002D1321"/>
    <w:rsid w:val="002E0847"/>
    <w:rsid w:val="002E7ADE"/>
    <w:rsid w:val="002F2A30"/>
    <w:rsid w:val="002F7797"/>
    <w:rsid w:val="0031487E"/>
    <w:rsid w:val="003275DD"/>
    <w:rsid w:val="003345E8"/>
    <w:rsid w:val="00360C5B"/>
    <w:rsid w:val="00365C20"/>
    <w:rsid w:val="00381631"/>
    <w:rsid w:val="003A549C"/>
    <w:rsid w:val="003B2609"/>
    <w:rsid w:val="003B30A3"/>
    <w:rsid w:val="003B3D0E"/>
    <w:rsid w:val="003C5712"/>
    <w:rsid w:val="003C5864"/>
    <w:rsid w:val="003E4F1A"/>
    <w:rsid w:val="00405868"/>
    <w:rsid w:val="00414EE7"/>
    <w:rsid w:val="00423084"/>
    <w:rsid w:val="00437307"/>
    <w:rsid w:val="00444AB7"/>
    <w:rsid w:val="004534CC"/>
    <w:rsid w:val="004652C6"/>
    <w:rsid w:val="00465D6C"/>
    <w:rsid w:val="00470EC3"/>
    <w:rsid w:val="00486384"/>
    <w:rsid w:val="00486CDB"/>
    <w:rsid w:val="004B0FFB"/>
    <w:rsid w:val="004B14A4"/>
    <w:rsid w:val="004B29D9"/>
    <w:rsid w:val="004C05D6"/>
    <w:rsid w:val="004C4E39"/>
    <w:rsid w:val="004E1A4E"/>
    <w:rsid w:val="004E4EF7"/>
    <w:rsid w:val="004E5B87"/>
    <w:rsid w:val="004E67A4"/>
    <w:rsid w:val="004E680D"/>
    <w:rsid w:val="00510002"/>
    <w:rsid w:val="005101DB"/>
    <w:rsid w:val="00522A9A"/>
    <w:rsid w:val="00543F70"/>
    <w:rsid w:val="00553A4D"/>
    <w:rsid w:val="005740DF"/>
    <w:rsid w:val="00582209"/>
    <w:rsid w:val="005966D4"/>
    <w:rsid w:val="005A24BD"/>
    <w:rsid w:val="005B4CEF"/>
    <w:rsid w:val="005D00EC"/>
    <w:rsid w:val="005E23F1"/>
    <w:rsid w:val="005E53B2"/>
    <w:rsid w:val="005F10BC"/>
    <w:rsid w:val="00606A53"/>
    <w:rsid w:val="0061431C"/>
    <w:rsid w:val="006375B4"/>
    <w:rsid w:val="00637F60"/>
    <w:rsid w:val="006452AA"/>
    <w:rsid w:val="006640E9"/>
    <w:rsid w:val="006848AA"/>
    <w:rsid w:val="00692EA8"/>
    <w:rsid w:val="006A4DE8"/>
    <w:rsid w:val="006B6F05"/>
    <w:rsid w:val="006E3C86"/>
    <w:rsid w:val="006F6B7D"/>
    <w:rsid w:val="006F7BD7"/>
    <w:rsid w:val="006F7F4F"/>
    <w:rsid w:val="00701E7A"/>
    <w:rsid w:val="007022D2"/>
    <w:rsid w:val="0070712B"/>
    <w:rsid w:val="00707A8D"/>
    <w:rsid w:val="00723F8E"/>
    <w:rsid w:val="00730E9D"/>
    <w:rsid w:val="00740BD2"/>
    <w:rsid w:val="007450DA"/>
    <w:rsid w:val="00750F0A"/>
    <w:rsid w:val="007520F1"/>
    <w:rsid w:val="007528C5"/>
    <w:rsid w:val="00760CFD"/>
    <w:rsid w:val="007825E7"/>
    <w:rsid w:val="007A72B1"/>
    <w:rsid w:val="007D1D86"/>
    <w:rsid w:val="007D28D0"/>
    <w:rsid w:val="007F7D1A"/>
    <w:rsid w:val="00801692"/>
    <w:rsid w:val="00806150"/>
    <w:rsid w:val="00806FA1"/>
    <w:rsid w:val="00807A7D"/>
    <w:rsid w:val="008105C4"/>
    <w:rsid w:val="00813981"/>
    <w:rsid w:val="00832AE3"/>
    <w:rsid w:val="00836351"/>
    <w:rsid w:val="00870FDA"/>
    <w:rsid w:val="008919AA"/>
    <w:rsid w:val="008928F2"/>
    <w:rsid w:val="008932C4"/>
    <w:rsid w:val="008B5466"/>
    <w:rsid w:val="008D0C76"/>
    <w:rsid w:val="008F61DA"/>
    <w:rsid w:val="00907D61"/>
    <w:rsid w:val="00912383"/>
    <w:rsid w:val="00914CB0"/>
    <w:rsid w:val="009209B9"/>
    <w:rsid w:val="00935EA1"/>
    <w:rsid w:val="0094318A"/>
    <w:rsid w:val="009433BC"/>
    <w:rsid w:val="00950F22"/>
    <w:rsid w:val="00957965"/>
    <w:rsid w:val="00962AD6"/>
    <w:rsid w:val="00984C66"/>
    <w:rsid w:val="00994465"/>
    <w:rsid w:val="009963B2"/>
    <w:rsid w:val="009B1142"/>
    <w:rsid w:val="009F0482"/>
    <w:rsid w:val="009F24EC"/>
    <w:rsid w:val="009F43CC"/>
    <w:rsid w:val="009F5E49"/>
    <w:rsid w:val="00A12796"/>
    <w:rsid w:val="00A32774"/>
    <w:rsid w:val="00A44A9F"/>
    <w:rsid w:val="00A47590"/>
    <w:rsid w:val="00A5512C"/>
    <w:rsid w:val="00A660B7"/>
    <w:rsid w:val="00A821BE"/>
    <w:rsid w:val="00A860BB"/>
    <w:rsid w:val="00A92E17"/>
    <w:rsid w:val="00AF33D7"/>
    <w:rsid w:val="00AF4594"/>
    <w:rsid w:val="00AF6634"/>
    <w:rsid w:val="00B30595"/>
    <w:rsid w:val="00B42143"/>
    <w:rsid w:val="00B57D90"/>
    <w:rsid w:val="00B70CD4"/>
    <w:rsid w:val="00B73629"/>
    <w:rsid w:val="00B8638C"/>
    <w:rsid w:val="00BA63DA"/>
    <w:rsid w:val="00BC79E1"/>
    <w:rsid w:val="00C41F8E"/>
    <w:rsid w:val="00C455B6"/>
    <w:rsid w:val="00C61C7C"/>
    <w:rsid w:val="00C65E68"/>
    <w:rsid w:val="00C6624B"/>
    <w:rsid w:val="00C7161D"/>
    <w:rsid w:val="00C75AB7"/>
    <w:rsid w:val="00C869C7"/>
    <w:rsid w:val="00C94299"/>
    <w:rsid w:val="00CA3BB3"/>
    <w:rsid w:val="00CD0E7B"/>
    <w:rsid w:val="00CE60D5"/>
    <w:rsid w:val="00D01912"/>
    <w:rsid w:val="00D0579A"/>
    <w:rsid w:val="00D12035"/>
    <w:rsid w:val="00D560CE"/>
    <w:rsid w:val="00D56C05"/>
    <w:rsid w:val="00D8550D"/>
    <w:rsid w:val="00D90CD5"/>
    <w:rsid w:val="00D9327C"/>
    <w:rsid w:val="00DD6C3A"/>
    <w:rsid w:val="00DE18D8"/>
    <w:rsid w:val="00DE51DD"/>
    <w:rsid w:val="00DE6195"/>
    <w:rsid w:val="00DF060D"/>
    <w:rsid w:val="00DF5302"/>
    <w:rsid w:val="00E0579E"/>
    <w:rsid w:val="00E0624D"/>
    <w:rsid w:val="00E24AF8"/>
    <w:rsid w:val="00E657BB"/>
    <w:rsid w:val="00E668D3"/>
    <w:rsid w:val="00EC2C19"/>
    <w:rsid w:val="00EC6279"/>
    <w:rsid w:val="00EE2462"/>
    <w:rsid w:val="00EE29C0"/>
    <w:rsid w:val="00F005FD"/>
    <w:rsid w:val="00F00769"/>
    <w:rsid w:val="00F06F9A"/>
    <w:rsid w:val="00F52FA4"/>
    <w:rsid w:val="00F66B56"/>
    <w:rsid w:val="00FC07D4"/>
    <w:rsid w:val="00FC610E"/>
    <w:rsid w:val="00FD74CD"/>
    <w:rsid w:val="00FE1B5B"/>
    <w:rsid w:val="00FE4A93"/>
    <w:rsid w:val="00FE74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13B4889-D001-4F43-8D0B-BA37E3BA56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363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6351"/>
  </w:style>
  <w:style w:type="paragraph" w:styleId="Footer">
    <w:name w:val="footer"/>
    <w:basedOn w:val="Normal"/>
    <w:link w:val="FooterChar"/>
    <w:uiPriority w:val="99"/>
    <w:unhideWhenUsed/>
    <w:rsid w:val="008363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6351"/>
  </w:style>
  <w:style w:type="table" w:styleId="TableGrid">
    <w:name w:val="Table Grid"/>
    <w:basedOn w:val="TableNormal"/>
    <w:uiPriority w:val="59"/>
    <w:rsid w:val="00FE74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8515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B5466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D74C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D74C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0.vsdx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3.emf"/><Relationship Id="rId41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3.vsdx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7.vsdx"/><Relationship Id="rId36" Type="http://schemas.openxmlformats.org/officeDocument/2006/relationships/package" Target="embeddings/Microsoft_Visio_Drawing11.vsdx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6.emf"/><Relationship Id="rId43" Type="http://schemas.openxmlformats.org/officeDocument/2006/relationships/theme" Target="theme/theme1.xml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6</TotalTime>
  <Pages>5</Pages>
  <Words>660</Words>
  <Characters>376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3</dc:creator>
  <cp:keywords/>
  <dc:description/>
  <cp:lastModifiedBy>User3</cp:lastModifiedBy>
  <cp:revision>224</cp:revision>
  <cp:lastPrinted>2014-11-28T16:06:00Z</cp:lastPrinted>
  <dcterms:created xsi:type="dcterms:W3CDTF">2014-09-17T16:43:00Z</dcterms:created>
  <dcterms:modified xsi:type="dcterms:W3CDTF">2014-12-02T01:23:00Z</dcterms:modified>
</cp:coreProperties>
</file>